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C549082" w14:textId="5987D0A3" w:rsidR="00FC5AE9" w:rsidRDefault="0005574B">
      <w:r>
        <w:object w:dxaOrig="10470" w:dyaOrig="1890" w14:anchorId="07C759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53.75pt;height:81.75pt" o:ole="">
            <v:imagedata r:id="rId7" o:title=""/>
          </v:shape>
          <o:OLEObject Type="Embed" ProgID="Visio.Drawing.15" ShapeID="_x0000_i1037" DrawAspect="Content" ObjectID="_1808901889" r:id="rId8"/>
        </w:object>
      </w:r>
    </w:p>
    <w:p w14:paraId="233886A6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3A4FA0" w:rsidRPr="003A4FA0">
        <w:rPr>
          <w:rFonts w:ascii="Times New Roman" w:hAnsi="Times New Roman" w:cs="Times New Roman"/>
        </w:rPr>
        <w:t>Öğrencinin</w:t>
      </w:r>
      <w:r w:rsidR="003A4FA0">
        <w:rPr>
          <w:b/>
        </w:rPr>
        <w:t xml:space="preserve"> </w:t>
      </w:r>
      <w:r w:rsidR="003A4FA0">
        <w:rPr>
          <w:rFonts w:ascii="Times New Roman" w:eastAsia="Times New Roman" w:hAnsi="Times New Roman" w:cs="Times New Roman"/>
          <w:szCs w:val="20"/>
        </w:rPr>
        <w:t>diplomas</w:t>
      </w:r>
      <w:r w:rsidR="003A4F73">
        <w:rPr>
          <w:rFonts w:ascii="Times New Roman" w:eastAsia="Times New Roman" w:hAnsi="Times New Roman" w:cs="Times New Roman"/>
          <w:szCs w:val="20"/>
        </w:rPr>
        <w:t>ı</w:t>
      </w:r>
      <w:r w:rsidR="003A4FA0">
        <w:rPr>
          <w:rFonts w:ascii="Times New Roman" w:eastAsia="Times New Roman" w:hAnsi="Times New Roman" w:cs="Times New Roman"/>
          <w:szCs w:val="20"/>
        </w:rPr>
        <w:t>nı teslim alma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faaliyet akışını tanımlamak.</w:t>
      </w:r>
    </w:p>
    <w:p w14:paraId="4A92435B" w14:textId="77777777" w:rsidR="00C94E3B" w:rsidRPr="003A4FA0" w:rsidRDefault="00FC5AE9" w:rsidP="00FC5AE9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3A4FA0" w:rsidRPr="003A4FA0">
        <w:rPr>
          <w:rFonts w:ascii="Times New Roman" w:eastAsia="Times New Roman" w:hAnsi="Times New Roman" w:cs="Times New Roman"/>
        </w:rPr>
        <w:t>Öğrencinin kendisin</w:t>
      </w:r>
      <w:r w:rsidR="003A4FA0">
        <w:rPr>
          <w:rFonts w:ascii="Times New Roman" w:eastAsia="Times New Roman" w:hAnsi="Times New Roman" w:cs="Times New Roman"/>
        </w:rPr>
        <w:t>in</w:t>
      </w:r>
      <w:r w:rsidR="003A4FA0" w:rsidRPr="003A4FA0">
        <w:rPr>
          <w:rFonts w:ascii="Times New Roman" w:eastAsia="Times New Roman" w:hAnsi="Times New Roman" w:cs="Times New Roman"/>
        </w:rPr>
        <w:t xml:space="preserve"> ya da kanuni temsilcisinin Öğrenci İşlerine başvurarak diplomasını teslim alma sürecini ve bu</w:t>
      </w:r>
      <w:r w:rsidR="004F5566" w:rsidRPr="003A4FA0">
        <w:rPr>
          <w:rFonts w:ascii="Times New Roman" w:eastAsia="Times New Roman" w:hAnsi="Times New Roman" w:cs="Times New Roman"/>
        </w:rPr>
        <w:t xml:space="preserve"> süreçte </w:t>
      </w:r>
      <w:r w:rsidR="002609CE" w:rsidRPr="003A4FA0">
        <w:rPr>
          <w:rFonts w:ascii="Times New Roman" w:eastAsia="Times New Roman" w:hAnsi="Times New Roman" w:cs="Times New Roman"/>
        </w:rPr>
        <w:t>ilgililere düşen</w:t>
      </w:r>
      <w:r w:rsidR="00C94E3B" w:rsidRPr="003A4FA0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682EC49C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884412">
        <w:rPr>
          <w:rFonts w:ascii="Times New Roman" w:eastAsia="Times New Roman" w:hAnsi="Times New Roman" w:cs="Times New Roman"/>
          <w:szCs w:val="20"/>
        </w:rPr>
        <w:t xml:space="preserve">Öğrenci / Kanuni Temsilci, </w:t>
      </w:r>
      <w:r w:rsidR="000D6611">
        <w:rPr>
          <w:rFonts w:ascii="Times New Roman" w:eastAsia="Times New Roman" w:hAnsi="Times New Roman" w:cs="Times New Roman"/>
          <w:szCs w:val="20"/>
        </w:rPr>
        <w:t>Öğrenci İşleri</w:t>
      </w:r>
    </w:p>
    <w:p w14:paraId="65398A9B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6B8758C3" w14:textId="77777777" w:rsidR="003A4FA0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426525BA" w14:textId="77777777" w:rsidR="000D6611" w:rsidRDefault="000D6611" w:rsidP="00FC5AE9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proofErr w:type="spellStart"/>
      <w:r>
        <w:rPr>
          <w:rFonts w:ascii="Times New Roman" w:eastAsia="Times New Roman" w:hAnsi="Times New Roman" w:cs="Times New Roman"/>
          <w:szCs w:val="20"/>
        </w:rPr>
        <w:t>Önlisans</w:t>
      </w:r>
      <w:proofErr w:type="spellEnd"/>
      <w:r>
        <w:rPr>
          <w:rFonts w:ascii="Times New Roman" w:eastAsia="Times New Roman" w:hAnsi="Times New Roman" w:cs="Times New Roman"/>
          <w:szCs w:val="20"/>
        </w:rPr>
        <w:t xml:space="preserve"> Diploma Belgesi İstek Formu (FRM043)</w:t>
      </w:r>
    </w:p>
    <w:p w14:paraId="3D653832" w14:textId="77777777" w:rsidR="001F2401" w:rsidRPr="00D473CE" w:rsidRDefault="00D831DE" w:rsidP="001F240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D473CE" w:rsidRPr="00D473CE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D473CE" w:rsidRPr="00D473CE">
        <w:rPr>
          <w:rFonts w:ascii="Times New Roman" w:hAnsi="Times New Roman" w:cs="Times New Roman"/>
          <w:color w:val="000000"/>
        </w:rPr>
        <w:t>Önlisans</w:t>
      </w:r>
      <w:proofErr w:type="spellEnd"/>
      <w:r w:rsidR="00D473CE" w:rsidRPr="00D473CE">
        <w:rPr>
          <w:rFonts w:ascii="Times New Roman" w:hAnsi="Times New Roman" w:cs="Times New Roman"/>
          <w:color w:val="000000"/>
        </w:rPr>
        <w:t xml:space="preserve"> ve Lisans Eğitim ve Öğretim Yönetmeliği </w:t>
      </w:r>
      <w:r w:rsidR="00D473CE">
        <w:rPr>
          <w:rFonts w:ascii="Times New Roman" w:hAnsi="Times New Roman" w:cs="Times New Roman"/>
          <w:color w:val="000000"/>
        </w:rPr>
        <w:t>(</w:t>
      </w:r>
      <w:r w:rsidR="00D473CE" w:rsidRPr="00D473CE">
        <w:rPr>
          <w:rFonts w:ascii="Times New Roman" w:hAnsi="Times New Roman" w:cs="Times New Roman"/>
          <w:color w:val="000000"/>
        </w:rPr>
        <w:t>36.Madde</w:t>
      </w:r>
      <w:r w:rsidR="00D473CE">
        <w:rPr>
          <w:rFonts w:ascii="Times New Roman" w:hAnsi="Times New Roman" w:cs="Times New Roman"/>
          <w:color w:val="000000"/>
        </w:rPr>
        <w:t>)</w:t>
      </w:r>
    </w:p>
    <w:p w14:paraId="6F29B805" w14:textId="77777777" w:rsidR="00D831DE" w:rsidRDefault="002C454F" w:rsidP="00D831D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>(Dış Kaynaklı)</w:t>
      </w:r>
      <w:r w:rsidR="00D473CE">
        <w:rPr>
          <w:rFonts w:ascii="Times New Roman" w:hAnsi="Times New Roman" w:cs="Times New Roman"/>
          <w:b/>
        </w:rPr>
        <w:tab/>
      </w:r>
      <w:r w:rsidR="00D473CE" w:rsidRPr="00D473CE">
        <w:rPr>
          <w:rFonts w:ascii="Times New Roman" w:hAnsi="Times New Roman" w:cs="Times New Roman"/>
          <w:color w:val="000000"/>
        </w:rPr>
        <w:t xml:space="preserve">MCBÜ Mezunlarına Verilen Diploma, Diploma </w:t>
      </w:r>
      <w:r w:rsidR="003A4FA0" w:rsidRPr="00D473CE">
        <w:rPr>
          <w:rFonts w:ascii="Times New Roman" w:hAnsi="Times New Roman" w:cs="Times New Roman"/>
          <w:color w:val="000000"/>
        </w:rPr>
        <w:t>Eki, Onur</w:t>
      </w:r>
      <w:r w:rsidR="00D473CE" w:rsidRPr="00D473CE">
        <w:rPr>
          <w:rFonts w:ascii="Times New Roman" w:hAnsi="Times New Roman" w:cs="Times New Roman"/>
          <w:color w:val="000000"/>
        </w:rPr>
        <w:t xml:space="preserve"> Belgeleri ve Geçici Mezuniyet Belgesi Düzenlenmesine İlişkin Yönerge</w:t>
      </w:r>
    </w:p>
    <w:p w14:paraId="2E857A33" w14:textId="77777777" w:rsidR="003A4FA0" w:rsidRPr="003A4FA0" w:rsidRDefault="00D831DE" w:rsidP="000D6611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3A4FA0" w:rsidRPr="003A4FA0">
        <w:rPr>
          <w:rFonts w:ascii="Times New Roman" w:eastAsia="Times New Roman" w:hAnsi="Times New Roman" w:cs="Times New Roman"/>
          <w:szCs w:val="20"/>
        </w:rPr>
        <w:t>Diploma</w:t>
      </w:r>
    </w:p>
    <w:p w14:paraId="51ADBD09" w14:textId="77777777" w:rsidR="003A4FA0" w:rsidRPr="003A4FA0" w:rsidRDefault="003A4FA0" w:rsidP="003A4FA0">
      <w:pPr>
        <w:ind w:left="2124"/>
        <w:rPr>
          <w:rFonts w:ascii="Times New Roman" w:eastAsia="Times New Roman" w:hAnsi="Times New Roman" w:cs="Times New Roman"/>
          <w:szCs w:val="20"/>
        </w:rPr>
      </w:pPr>
      <w:r w:rsidRPr="003A4FA0">
        <w:rPr>
          <w:rFonts w:ascii="Times New Roman" w:eastAsia="Times New Roman" w:hAnsi="Times New Roman" w:cs="Times New Roman"/>
          <w:szCs w:val="20"/>
        </w:rPr>
        <w:t>Diploma Eki</w:t>
      </w:r>
    </w:p>
    <w:p w14:paraId="1139D931" w14:textId="77777777" w:rsidR="003A4FA0" w:rsidRPr="003A4FA0" w:rsidRDefault="003A4FA0" w:rsidP="003A4FA0">
      <w:pPr>
        <w:ind w:left="2124"/>
        <w:rPr>
          <w:rFonts w:ascii="Times New Roman" w:eastAsia="Times New Roman" w:hAnsi="Times New Roman" w:cs="Times New Roman"/>
          <w:szCs w:val="20"/>
        </w:rPr>
      </w:pPr>
      <w:r w:rsidRPr="003A4FA0">
        <w:rPr>
          <w:rFonts w:ascii="Times New Roman" w:eastAsia="Times New Roman" w:hAnsi="Times New Roman" w:cs="Times New Roman"/>
          <w:szCs w:val="20"/>
        </w:rPr>
        <w:t>Lise Diploması</w:t>
      </w:r>
    </w:p>
    <w:p w14:paraId="734DD4E2" w14:textId="77777777" w:rsidR="003A4FA0" w:rsidRPr="003A4FA0" w:rsidRDefault="003A4FA0" w:rsidP="003A4FA0">
      <w:pPr>
        <w:ind w:left="2124"/>
        <w:rPr>
          <w:rFonts w:ascii="Times New Roman" w:eastAsia="Times New Roman" w:hAnsi="Times New Roman" w:cs="Times New Roman"/>
          <w:szCs w:val="20"/>
        </w:rPr>
      </w:pPr>
      <w:r w:rsidRPr="003A4FA0">
        <w:rPr>
          <w:rFonts w:ascii="Times New Roman" w:eastAsia="Times New Roman" w:hAnsi="Times New Roman" w:cs="Times New Roman"/>
          <w:szCs w:val="20"/>
        </w:rPr>
        <w:t>Transkript</w:t>
      </w:r>
    </w:p>
    <w:p w14:paraId="0BECE920" w14:textId="77777777" w:rsidR="00C94E3B" w:rsidRDefault="00D831DE" w:rsidP="003A4FA0">
      <w:pPr>
        <w:spacing w:after="0" w:line="240" w:lineRule="auto"/>
        <w:ind w:right="-28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r w:rsidR="003A4FA0">
        <w:rPr>
          <w:rFonts w:ascii="Times New Roman" w:eastAsia="Times New Roman" w:hAnsi="Times New Roman" w:cs="Times New Roman"/>
          <w:b/>
          <w:szCs w:val="20"/>
        </w:rPr>
        <w:tab/>
      </w:r>
      <w:proofErr w:type="gramStart"/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747052">
        <w:rPr>
          <w:rFonts w:ascii="Times New Roman" w:eastAsia="Times New Roman" w:hAnsi="Times New Roman" w:cs="Times New Roman"/>
          <w:szCs w:val="20"/>
        </w:rPr>
        <w:t>-</w:t>
      </w:r>
      <w:proofErr w:type="gramEnd"/>
    </w:p>
    <w:p w14:paraId="1AB83064" w14:textId="77777777" w:rsidR="001F2401" w:rsidRDefault="001F2401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272535E9" w14:textId="77777777" w:rsidR="00C94E3B" w:rsidRDefault="00C94E3B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5991ED5B" w14:textId="77777777" w:rsidR="00EB7059" w:rsidRDefault="001F2401" w:rsidP="009B07E5">
      <w:pPr>
        <w:ind w:left="2124" w:right="-142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3A4FA0">
        <w:rPr>
          <w:rFonts w:ascii="Times New Roman" w:eastAsia="Times New Roman" w:hAnsi="Times New Roman" w:cs="Times New Roman"/>
          <w:szCs w:val="20"/>
        </w:rPr>
        <w:t>Öğrenci İşleri tarafından başka öğrenciye ait mezuniyet belgelerinin verilmesi</w:t>
      </w:r>
    </w:p>
    <w:p w14:paraId="4E4BA15C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467A3671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598755BB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5B29E15" wp14:editId="3067385D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37F0C81E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2B39F0EE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2EA0C20" wp14:editId="67DFCDE9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68DC9F9E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FEB5CE2" wp14:editId="53571089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72E46356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EC3CC82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78897136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E2227B8" wp14:editId="0F5A906B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4BC92A97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7F73B400" w14:textId="77777777" w:rsidR="00EB7059" w:rsidRDefault="00EB7059" w:rsidP="0095650B"/>
    <w:tbl>
      <w:tblPr>
        <w:tblpPr w:leftFromText="141" w:rightFromText="141" w:vertAnchor="text" w:horzAnchor="margin" w:tblpY="1110"/>
        <w:tblW w:w="960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00"/>
      </w:tblGrid>
      <w:tr w:rsidR="003A4FA0" w:rsidRPr="00D473CE" w14:paraId="39A836FF" w14:textId="77777777" w:rsidTr="009B07E5">
        <w:trPr>
          <w:trHeight w:val="416"/>
        </w:trPr>
        <w:tc>
          <w:tcPr>
            <w:tcW w:w="9600" w:type="dxa"/>
          </w:tcPr>
          <w:p w14:paraId="1F02634D" w14:textId="660C4105" w:rsidR="003A4FA0" w:rsidRPr="00D473CE" w:rsidRDefault="003A4FA0" w:rsidP="009B07E5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3A4FA0" w:rsidRPr="00D473CE" w14:paraId="4FC5B273" w14:textId="77777777" w:rsidTr="009B07E5">
        <w:trPr>
          <w:trHeight w:val="416"/>
        </w:trPr>
        <w:tc>
          <w:tcPr>
            <w:tcW w:w="9600" w:type="dxa"/>
          </w:tcPr>
          <w:p w14:paraId="0552AD0E" w14:textId="77777777" w:rsidR="003A4FA0" w:rsidRPr="00D473CE" w:rsidRDefault="003A4FA0" w:rsidP="009B07E5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6E5BC0BD" w14:textId="77777777" w:rsid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p w14:paraId="50FE0021" w14:textId="77777777" w:rsidR="009B07E5" w:rsidRDefault="009B07E5" w:rsidP="0095650B">
      <w:pPr>
        <w:rPr>
          <w:rFonts w:ascii="Times New Roman" w:eastAsia="Times New Roman" w:hAnsi="Times New Roman" w:cs="Times New Roman"/>
          <w:szCs w:val="20"/>
        </w:rPr>
      </w:pPr>
    </w:p>
    <w:p w14:paraId="3B57DA5D" w14:textId="77777777" w:rsidR="009B07E5" w:rsidRDefault="009B07E5" w:rsidP="0095650B">
      <w:pPr>
        <w:rPr>
          <w:rFonts w:ascii="Times New Roman" w:eastAsia="Times New Roman" w:hAnsi="Times New Roman" w:cs="Times New Roman"/>
          <w:szCs w:val="20"/>
        </w:rPr>
      </w:pPr>
    </w:p>
    <w:p w14:paraId="3460FC99" w14:textId="297E8470" w:rsidR="00D473CE" w:rsidRPr="0095650B" w:rsidRDefault="0005574B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650" w:dyaOrig="14790" w14:anchorId="206312CB">
          <v:shape id="_x0000_i1038" type="#_x0000_t75" style="width:453pt;height:697.5pt" o:ole="">
            <v:imagedata r:id="rId9" o:title=""/>
          </v:shape>
          <o:OLEObject Type="Embed" ProgID="Visio.Drawing.15" ShapeID="_x0000_i1038" DrawAspect="Content" ObjectID="_1808901890" r:id="rId10"/>
        </w:object>
      </w: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8AB81B1" w14:textId="77777777" w:rsidR="00C976CC" w:rsidRDefault="00C976CC" w:rsidP="00935C54">
      <w:pPr>
        <w:spacing w:after="0" w:line="240" w:lineRule="auto"/>
      </w:pPr>
      <w:r>
        <w:separator/>
      </w:r>
    </w:p>
  </w:endnote>
  <w:endnote w:type="continuationSeparator" w:id="0">
    <w:p w14:paraId="3D1DB8E5" w14:textId="77777777" w:rsidR="00C976CC" w:rsidRDefault="00C976CC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8578A79" w14:textId="77777777" w:rsidR="00C976CC" w:rsidRDefault="00C976CC" w:rsidP="00935C54">
      <w:pPr>
        <w:spacing w:after="0" w:line="240" w:lineRule="auto"/>
      </w:pPr>
      <w:r>
        <w:separator/>
      </w:r>
    </w:p>
  </w:footnote>
  <w:footnote w:type="continuationSeparator" w:id="0">
    <w:p w14:paraId="733D61EA" w14:textId="77777777" w:rsidR="00C976CC" w:rsidRDefault="00C976CC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651913909">
    <w:abstractNumId w:val="0"/>
  </w:num>
  <w:num w:numId="2" w16cid:durableId="884636583">
    <w:abstractNumId w:val="2"/>
  </w:num>
  <w:num w:numId="3" w16cid:durableId="43313533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5574B"/>
    <w:rsid w:val="000841D5"/>
    <w:rsid w:val="000A386F"/>
    <w:rsid w:val="000D6611"/>
    <w:rsid w:val="000E151A"/>
    <w:rsid w:val="000E3D68"/>
    <w:rsid w:val="000E4963"/>
    <w:rsid w:val="00190A13"/>
    <w:rsid w:val="001F2401"/>
    <w:rsid w:val="002609CE"/>
    <w:rsid w:val="0027420D"/>
    <w:rsid w:val="00287DDA"/>
    <w:rsid w:val="002B481C"/>
    <w:rsid w:val="002C454F"/>
    <w:rsid w:val="002F5F5A"/>
    <w:rsid w:val="0031568A"/>
    <w:rsid w:val="00335744"/>
    <w:rsid w:val="00351730"/>
    <w:rsid w:val="0035289B"/>
    <w:rsid w:val="003A4F73"/>
    <w:rsid w:val="003A4FA0"/>
    <w:rsid w:val="003B4F65"/>
    <w:rsid w:val="004F5566"/>
    <w:rsid w:val="0051710A"/>
    <w:rsid w:val="005312F8"/>
    <w:rsid w:val="007332C4"/>
    <w:rsid w:val="00747052"/>
    <w:rsid w:val="007C3845"/>
    <w:rsid w:val="0083199A"/>
    <w:rsid w:val="00865765"/>
    <w:rsid w:val="00884412"/>
    <w:rsid w:val="008B7812"/>
    <w:rsid w:val="00905DF8"/>
    <w:rsid w:val="009129B9"/>
    <w:rsid w:val="00935C54"/>
    <w:rsid w:val="0095650B"/>
    <w:rsid w:val="00964D87"/>
    <w:rsid w:val="00993B0F"/>
    <w:rsid w:val="009B07E5"/>
    <w:rsid w:val="009B5421"/>
    <w:rsid w:val="00A34F47"/>
    <w:rsid w:val="00AB3EA1"/>
    <w:rsid w:val="00BA0730"/>
    <w:rsid w:val="00BA64A4"/>
    <w:rsid w:val="00BB5523"/>
    <w:rsid w:val="00C94E3B"/>
    <w:rsid w:val="00C976CC"/>
    <w:rsid w:val="00CF2B8C"/>
    <w:rsid w:val="00CF38DD"/>
    <w:rsid w:val="00D473CE"/>
    <w:rsid w:val="00D831DE"/>
    <w:rsid w:val="00E81F65"/>
    <w:rsid w:val="00EB7059"/>
    <w:rsid w:val="00F517E8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FD2582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9B07E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B07E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79</Words>
  <Characters>1024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4</cp:revision>
  <cp:lastPrinted>2019-05-23T06:21:00Z</cp:lastPrinted>
  <dcterms:created xsi:type="dcterms:W3CDTF">2025-05-16T08:57:00Z</dcterms:created>
  <dcterms:modified xsi:type="dcterms:W3CDTF">2025-05-16T08:58:00Z</dcterms:modified>
</cp:coreProperties>
</file>